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B2D80" w:rsidRPr="008B2D80" w14:paraId="4499FF5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CC3886" w14:textId="77777777" w:rsidR="007C159A" w:rsidRPr="008B2D8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B2D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A13C7C" w14:textId="77777777" w:rsidR="007C159A" w:rsidRPr="008B2D8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B2D80" w:rsidRPr="008B2D80" w14:paraId="1C05750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E4AEF3" w14:textId="77777777" w:rsidR="007C159A" w:rsidRPr="008B2D8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18947D" w14:textId="77777777" w:rsidR="007C159A" w:rsidRPr="008B2D80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8B2D80" w14:paraId="43E708DC" w14:textId="77777777" w:rsidTr="00E1423F">
        <w:trPr>
          <w:trHeight w:val="516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682E18" w14:textId="77777777" w:rsidR="008C3C67" w:rsidRPr="008B2D8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B2D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B2D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BD154C" w14:textId="6ABD3625" w:rsidR="002D4CC5" w:rsidRPr="008B2D80" w:rsidRDefault="008B2D80" w:rsidP="00F200AF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E18AAA3" w14:textId="61928B72" w:rsidR="008C3C67" w:rsidRPr="008B2D8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8B2D80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8B2D80" w:rsidRPr="008B2D80" w14:paraId="3D19F952" w14:textId="77777777" w:rsidTr="00EC0E03">
        <w:tc>
          <w:tcPr>
            <w:tcW w:w="0" w:type="auto"/>
          </w:tcPr>
          <w:p w14:paraId="43571E09" w14:textId="77777777" w:rsidR="009C1CF1" w:rsidRPr="008B2D80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0280BA0" w14:textId="73E0D6B8" w:rsidR="009C1CF1" w:rsidRPr="008B2D8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930B5F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E3B7B8A" w14:textId="77777777" w:rsidR="00DC3980" w:rsidRPr="008B2D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AFF4309" w14:textId="6A4B4386" w:rsidR="003A0EC8" w:rsidRPr="008B2D80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ERSONAS INDIVIDUALES O JUR</w:t>
            </w:r>
            <w:r w:rsidR="005340E6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CAS </w:t>
            </w:r>
            <w:r w:rsidR="00AE6A97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PARA 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IMPORTACI</w:t>
            </w:r>
            <w:r w:rsidR="005340E6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N Y COMERCIALIZACI</w:t>
            </w:r>
            <w:r w:rsidR="005340E6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N DE INSUMOS AGR</w:t>
            </w:r>
            <w:r w:rsidR="005340E6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6F83879D" w14:textId="23F67AA3" w:rsidR="00AE6A97" w:rsidRPr="008B2D80" w:rsidRDefault="00AE6A9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1CB8892" w14:textId="30BA4FFC" w:rsidR="00AE6A97" w:rsidRPr="008B2D80" w:rsidRDefault="00AE6A97" w:rsidP="008B2D8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2691A955" w14:textId="77777777" w:rsidR="00DA6A26" w:rsidRPr="008B2D80" w:rsidRDefault="00DA6A26" w:rsidP="00AE6A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B2D80" w:rsidRPr="008B2D80" w14:paraId="0720999E" w14:textId="77777777" w:rsidTr="00EC0E03">
        <w:tc>
          <w:tcPr>
            <w:tcW w:w="0" w:type="auto"/>
          </w:tcPr>
          <w:p w14:paraId="287E97A8" w14:textId="77777777" w:rsidR="008C3C67" w:rsidRPr="008B2D80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B8CCBD8" w14:textId="6872DCB1" w:rsidR="008C3C67" w:rsidRPr="008B2D8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5340E6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B2D8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58CC158" w14:textId="7BC32777" w:rsidR="003A0EC8" w:rsidRPr="008B2D80" w:rsidRDefault="003A0EC8" w:rsidP="008B2D8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</w:t>
            </w:r>
            <w:r w:rsidR="0058363A" w:rsidRPr="008B2D80">
              <w:rPr>
                <w:rFonts w:ascii="Arial" w:hAnsi="Arial" w:cs="Arial"/>
                <w:color w:val="404040" w:themeColor="text1" w:themeTint="BF"/>
              </w:rPr>
              <w:t>cuerdo Ministerial No. 11-2011</w:t>
            </w:r>
            <w:r w:rsidR="00E1423F" w:rsidRPr="008B2D80">
              <w:rPr>
                <w:rFonts w:ascii="Arial" w:hAnsi="Arial" w:cs="Arial"/>
                <w:color w:val="404040" w:themeColor="text1" w:themeTint="BF"/>
              </w:rPr>
              <w:t xml:space="preserve">-Registro </w:t>
            </w:r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de Personas Individuales o </w:t>
            </w:r>
            <w:r w:rsidR="00620743" w:rsidRPr="008B2D80">
              <w:rPr>
                <w:rFonts w:ascii="Arial" w:hAnsi="Arial" w:cs="Arial"/>
                <w:color w:val="404040" w:themeColor="text1" w:themeTint="BF"/>
              </w:rPr>
              <w:t>Jurídicas</w:t>
            </w:r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 y su renovación, interesadas en Importar, Exportar, Fabricar, Producir, Transformar, Mezclar, Formular, Envasar, </w:t>
            </w:r>
            <w:proofErr w:type="spellStart"/>
            <w:r w:rsidR="00613D56" w:rsidRPr="008B2D80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="00613D56" w:rsidRPr="008B2D80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, Almacenar, y Comercializar Ingredientes Activos Grado </w:t>
            </w:r>
            <w:r w:rsidR="00620743" w:rsidRPr="008B2D80">
              <w:rPr>
                <w:rFonts w:ascii="Arial" w:hAnsi="Arial" w:cs="Arial"/>
                <w:color w:val="404040" w:themeColor="text1" w:themeTint="BF"/>
              </w:rPr>
              <w:t>Técnico</w:t>
            </w:r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 o Productos </w:t>
            </w:r>
            <w:r w:rsidR="00620743" w:rsidRPr="008B2D80">
              <w:rPr>
                <w:rFonts w:ascii="Arial" w:hAnsi="Arial" w:cs="Arial"/>
                <w:color w:val="404040" w:themeColor="text1" w:themeTint="BF"/>
              </w:rPr>
              <w:t>Agroquímicos</w:t>
            </w:r>
            <w:r w:rsidR="00613D56" w:rsidRPr="008B2D80">
              <w:rPr>
                <w:rFonts w:ascii="Arial" w:hAnsi="Arial" w:cs="Arial"/>
                <w:color w:val="404040" w:themeColor="text1" w:themeTint="BF"/>
              </w:rPr>
              <w:t xml:space="preserve"> Formulados.</w:t>
            </w:r>
          </w:p>
          <w:p w14:paraId="43E21846" w14:textId="36FFFCDC" w:rsidR="002D04C0" w:rsidRPr="008B2D80" w:rsidRDefault="002D04C0" w:rsidP="008B2D8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Gubernativo No. 87-2011</w:t>
            </w:r>
            <w:r w:rsidR="00E1423F" w:rsidRPr="008B2D80">
              <w:rPr>
                <w:rFonts w:ascii="Arial" w:hAnsi="Arial" w:cs="Arial"/>
                <w:color w:val="404040" w:themeColor="text1" w:themeTint="BF"/>
              </w:rPr>
              <w:t>-</w:t>
            </w:r>
            <w:r w:rsidR="00620743" w:rsidRPr="008B2D80">
              <w:rPr>
                <w:rFonts w:ascii="Arial" w:hAnsi="Arial" w:cs="Arial"/>
                <w:color w:val="404040" w:themeColor="text1" w:themeTint="BF"/>
              </w:rPr>
              <w:t xml:space="preserve"> Registro de Personas Individuales o Jurídicas y su renovación, interesadas en Importar, Exportar, Fabricar, Producir, Transformar, Mezclar, Formular, Envasar, </w:t>
            </w:r>
            <w:proofErr w:type="spellStart"/>
            <w:r w:rsidR="00620743" w:rsidRPr="008B2D80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="00620743" w:rsidRPr="008B2D80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="00620743" w:rsidRPr="008B2D80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="00620743" w:rsidRPr="008B2D80">
              <w:rPr>
                <w:rFonts w:ascii="Arial" w:hAnsi="Arial" w:cs="Arial"/>
                <w:color w:val="404040" w:themeColor="text1" w:themeTint="BF"/>
              </w:rPr>
              <w:t>, Almacenar, y Comercializar Sustancias Afines a Plaguicidas; Plaguicidas Microbianos; Plaguicidas Bioquímicos; Artrópodos, Predadores, Parásitos, Parasitoides.</w:t>
            </w:r>
          </w:p>
          <w:p w14:paraId="010F1B43" w14:textId="04AC2514" w:rsidR="002D04C0" w:rsidRPr="008B2D80" w:rsidRDefault="002D04C0" w:rsidP="008B2D8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Gubernativo No. 342-2010</w:t>
            </w:r>
            <w:r w:rsidR="00E1423F" w:rsidRPr="008B2D80">
              <w:rPr>
                <w:rFonts w:ascii="Arial" w:hAnsi="Arial" w:cs="Arial"/>
                <w:color w:val="404040" w:themeColor="text1" w:themeTint="BF"/>
              </w:rPr>
              <w:t xml:space="preserve">- </w:t>
            </w:r>
            <w:r w:rsidR="00620743" w:rsidRPr="008B2D80">
              <w:rPr>
                <w:rFonts w:ascii="Arial" w:hAnsi="Arial" w:cs="Arial"/>
                <w:color w:val="404040" w:themeColor="text1" w:themeTint="BF"/>
              </w:rPr>
              <w:t xml:space="preserve">Registro de Personas Individuales o Jurídicas y su renovación, interesadas en Importar, Exportar, Fabricar, Producir, Transformar, Mezclar, Formular, Envasar, </w:t>
            </w:r>
            <w:proofErr w:type="spellStart"/>
            <w:r w:rsidR="00620743" w:rsidRPr="008B2D80">
              <w:rPr>
                <w:rFonts w:ascii="Arial" w:hAnsi="Arial" w:cs="Arial"/>
                <w:color w:val="404040" w:themeColor="text1" w:themeTint="BF"/>
              </w:rPr>
              <w:t>Reenvasar</w:t>
            </w:r>
            <w:proofErr w:type="spellEnd"/>
            <w:r w:rsidR="00620743" w:rsidRPr="008B2D80">
              <w:rPr>
                <w:rFonts w:ascii="Arial" w:hAnsi="Arial" w:cs="Arial"/>
                <w:color w:val="404040" w:themeColor="text1" w:themeTint="BF"/>
              </w:rPr>
              <w:t xml:space="preserve">, Empacar, </w:t>
            </w:r>
            <w:proofErr w:type="spellStart"/>
            <w:r w:rsidR="00620743" w:rsidRPr="008B2D80">
              <w:rPr>
                <w:rFonts w:ascii="Arial" w:hAnsi="Arial" w:cs="Arial"/>
                <w:color w:val="404040" w:themeColor="text1" w:themeTint="BF"/>
              </w:rPr>
              <w:t>Reempacar</w:t>
            </w:r>
            <w:proofErr w:type="spellEnd"/>
            <w:r w:rsidR="00620743" w:rsidRPr="008B2D80">
              <w:rPr>
                <w:rFonts w:ascii="Arial" w:hAnsi="Arial" w:cs="Arial"/>
                <w:color w:val="404040" w:themeColor="text1" w:themeTint="BF"/>
              </w:rPr>
              <w:t>, Almacenar, y Comercializar Fertilizantes, Enmiendas Y Sustancias Afines a Fertilizantes o a Enmiendas.</w:t>
            </w:r>
          </w:p>
          <w:p w14:paraId="0B33A694" w14:textId="77777777" w:rsidR="00AE6A97" w:rsidRDefault="00AE6A97" w:rsidP="008B2D8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3C9FDF6" w14:textId="37A9E143" w:rsidR="008B2D80" w:rsidRPr="008B2D80" w:rsidRDefault="008B2D80" w:rsidP="008B2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B2D80" w:rsidRPr="008B2D80" w14:paraId="7DB79729" w14:textId="77777777" w:rsidTr="00EC0E03">
        <w:tc>
          <w:tcPr>
            <w:tcW w:w="0" w:type="auto"/>
          </w:tcPr>
          <w:p w14:paraId="40430F53" w14:textId="146B8496" w:rsidR="008C3C67" w:rsidRPr="008B2D80" w:rsidRDefault="0042063D" w:rsidP="0042063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7AFB44C" w14:textId="0980F0F2" w:rsidR="008C3C6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2D8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B2D8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2A82212" w14:textId="77777777" w:rsidR="00A717F1" w:rsidRPr="008B2D80" w:rsidRDefault="00A717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B2D80" w:rsidRPr="008B2D80" w14:paraId="5B6EA0B2" w14:textId="77777777" w:rsidTr="001D5707">
              <w:tc>
                <w:tcPr>
                  <w:tcW w:w="4070" w:type="dxa"/>
                </w:tcPr>
                <w:p w14:paraId="495DC335" w14:textId="2BB555CE" w:rsidR="00AE6A97" w:rsidRPr="008B2D80" w:rsidRDefault="00AE6A97" w:rsidP="00A717F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D16B6C6" w14:textId="448BBCC4" w:rsidR="00AE6A97" w:rsidRPr="008B2D80" w:rsidRDefault="00AE6A97" w:rsidP="00A717F1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8B2D80" w:rsidRPr="008B2D80" w14:paraId="0CE9C768" w14:textId="77777777" w:rsidTr="001D5707">
              <w:tc>
                <w:tcPr>
                  <w:tcW w:w="4070" w:type="dxa"/>
                </w:tcPr>
                <w:p w14:paraId="2E4F9E09" w14:textId="69D7001B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 y de sociedad</w:t>
                  </w:r>
                </w:p>
              </w:tc>
              <w:tc>
                <w:tcPr>
                  <w:tcW w:w="3882" w:type="dxa"/>
                </w:tcPr>
                <w:p w14:paraId="3F6E7E22" w14:textId="0C986072" w:rsidR="008B2D80" w:rsidRPr="007920A7" w:rsidRDefault="007920A7" w:rsidP="007920A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B2D80"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</w:t>
                  </w:r>
                  <w:r w:rsidR="00A717F1" w:rsidRPr="007920A7">
                    <w:rPr>
                      <w:rFonts w:ascii="Arial" w:hAnsi="Arial" w:cs="Arial"/>
                      <w:color w:val="404040" w:themeColor="text1" w:themeTint="BF"/>
                    </w:rPr>
                    <w:t xml:space="preserve"> (cuando corresponda)</w:t>
                  </w:r>
                </w:p>
              </w:tc>
            </w:tr>
            <w:tr w:rsidR="008B2D80" w:rsidRPr="008B2D80" w14:paraId="11756DA8" w14:textId="77777777" w:rsidTr="001D5707">
              <w:tc>
                <w:tcPr>
                  <w:tcW w:w="4070" w:type="dxa"/>
                </w:tcPr>
                <w:p w14:paraId="4F4C05A1" w14:textId="09712704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Representante Legal de la empresa</w:t>
                  </w:r>
                </w:p>
              </w:tc>
              <w:tc>
                <w:tcPr>
                  <w:tcW w:w="3882" w:type="dxa"/>
                </w:tcPr>
                <w:p w14:paraId="3280C795" w14:textId="0ED6E302" w:rsidR="008B2D80" w:rsidRPr="007920A7" w:rsidRDefault="007920A7" w:rsidP="007920A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B2D80" w:rsidRPr="007920A7">
                    <w:rPr>
                      <w:rFonts w:ascii="Arial" w:hAnsi="Arial" w:cs="Arial"/>
                      <w:color w:val="404040" w:themeColor="text1" w:themeTint="BF"/>
                    </w:rPr>
                    <w:t xml:space="preserve">Patente de sociedad para persona </w:t>
                  </w:r>
                  <w:r w:rsidR="00A717F1" w:rsidRPr="007920A7">
                    <w:rPr>
                      <w:rFonts w:ascii="Arial" w:hAnsi="Arial" w:cs="Arial"/>
                      <w:color w:val="404040" w:themeColor="text1" w:themeTint="BF"/>
                    </w:rPr>
                    <w:t>jurídica</w:t>
                  </w:r>
                </w:p>
              </w:tc>
            </w:tr>
            <w:tr w:rsidR="008B2D80" w:rsidRPr="008B2D80" w14:paraId="10AA61A8" w14:textId="77777777" w:rsidTr="001D5707">
              <w:tc>
                <w:tcPr>
                  <w:tcW w:w="4070" w:type="dxa"/>
                </w:tcPr>
                <w:p w14:paraId="418DC649" w14:textId="55561EF3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ingeniero agrónomo colegiado activo, como regente por parte del interesado.</w:t>
                  </w:r>
                </w:p>
                <w:p w14:paraId="4B8A6006" w14:textId="77777777" w:rsidR="008B2D80" w:rsidRDefault="008B2D80" w:rsidP="008B2D8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69296A8" w14:textId="21E44687" w:rsidR="008B2D80" w:rsidRPr="008B2D80" w:rsidRDefault="007920A7" w:rsidP="008B2D8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B2D80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</w:tr>
            <w:tr w:rsidR="008B2D80" w:rsidRPr="008B2D80" w14:paraId="48319BBA" w14:textId="77777777" w:rsidTr="001D5707">
              <w:tc>
                <w:tcPr>
                  <w:tcW w:w="4070" w:type="dxa"/>
                </w:tcPr>
                <w:p w14:paraId="565F09D3" w14:textId="4991B5CC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  <w:tc>
                <w:tcPr>
                  <w:tcW w:w="3882" w:type="dxa"/>
                </w:tcPr>
                <w:p w14:paraId="1708D073" w14:textId="1E3B6D47" w:rsidR="008B2D80" w:rsidRPr="007920A7" w:rsidRDefault="007920A7" w:rsidP="007920A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Timbre profesional</w:t>
                  </w:r>
                </w:p>
              </w:tc>
            </w:tr>
            <w:tr w:rsidR="008B2D80" w:rsidRPr="008B2D80" w14:paraId="0408BFF3" w14:textId="77777777" w:rsidTr="001D5707">
              <w:tc>
                <w:tcPr>
                  <w:tcW w:w="4070" w:type="dxa"/>
                </w:tcPr>
                <w:p w14:paraId="53B16BA2" w14:textId="17FC48E3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</w:p>
              </w:tc>
              <w:tc>
                <w:tcPr>
                  <w:tcW w:w="3882" w:type="dxa"/>
                </w:tcPr>
                <w:p w14:paraId="587B0F59" w14:textId="77777777" w:rsidR="008B2D80" w:rsidRPr="008B2D80" w:rsidRDefault="008B2D80" w:rsidP="008B2D8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B2D80" w:rsidRPr="008B2D80" w14:paraId="039BD0A2" w14:textId="77777777" w:rsidTr="001D5707">
              <w:tc>
                <w:tcPr>
                  <w:tcW w:w="4070" w:type="dxa"/>
                </w:tcPr>
                <w:p w14:paraId="3E698CEC" w14:textId="2C6A5B5F" w:rsidR="008B2D80" w:rsidRPr="007920A7" w:rsidRDefault="008B2D80" w:rsidP="007920A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Timbre profesional</w:t>
                  </w:r>
                </w:p>
              </w:tc>
              <w:tc>
                <w:tcPr>
                  <w:tcW w:w="3882" w:type="dxa"/>
                </w:tcPr>
                <w:p w14:paraId="725009FB" w14:textId="669DCBF0" w:rsidR="008B2D80" w:rsidRPr="008B2D80" w:rsidRDefault="008B2D80" w:rsidP="008B2D8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77C983E" w14:textId="77777777" w:rsidR="00AF1D07" w:rsidRPr="008B2D80" w:rsidRDefault="00AF1D07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B2D80" w:rsidRPr="008B2D80" w14:paraId="3025550D" w14:textId="77777777" w:rsidTr="007301EA">
              <w:tc>
                <w:tcPr>
                  <w:tcW w:w="4070" w:type="dxa"/>
                </w:tcPr>
                <w:p w14:paraId="4E94EEEE" w14:textId="77777777" w:rsidR="002D4CC5" w:rsidRPr="008B2D8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yellow"/>
                    </w:rPr>
                  </w:pPr>
                  <w:r w:rsidRPr="008B2D8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29EFC8C" w14:textId="77777777" w:rsidR="002D4CC5" w:rsidRPr="008B2D8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yellow"/>
                    </w:rPr>
                  </w:pPr>
                </w:p>
              </w:tc>
              <w:tc>
                <w:tcPr>
                  <w:tcW w:w="3882" w:type="dxa"/>
                </w:tcPr>
                <w:p w14:paraId="684B69C3" w14:textId="77777777" w:rsidR="002D4CC5" w:rsidRPr="008B2D8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B2D80" w:rsidRPr="008B2D80" w14:paraId="73AC117B" w14:textId="77777777" w:rsidTr="007301EA">
              <w:tc>
                <w:tcPr>
                  <w:tcW w:w="4070" w:type="dxa"/>
                </w:tcPr>
                <w:p w14:paraId="233CAD30" w14:textId="37F126D3" w:rsidR="00794945" w:rsidRPr="007920A7" w:rsidRDefault="006B5494" w:rsidP="007920A7">
                  <w:pPr>
                    <w:pStyle w:val="Prrafodelista"/>
                    <w:numPr>
                      <w:ilvl w:val="0"/>
                      <w:numId w:val="30"/>
                    </w:numPr>
                    <w:ind w:left="303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presenta solicitud en ventanilla.</w:t>
                  </w:r>
                </w:p>
              </w:tc>
              <w:tc>
                <w:tcPr>
                  <w:tcW w:w="3882" w:type="dxa"/>
                </w:tcPr>
                <w:p w14:paraId="69CCDFA1" w14:textId="554EC1A7" w:rsidR="00C87581" w:rsidRPr="008B2D80" w:rsidRDefault="00C87581" w:rsidP="00EB59B8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8B2D80" w:rsidRPr="008B2D80" w14:paraId="29E1F4A8" w14:textId="77777777" w:rsidTr="007301EA">
              <w:tc>
                <w:tcPr>
                  <w:tcW w:w="4070" w:type="dxa"/>
                </w:tcPr>
                <w:p w14:paraId="2B278E67" w14:textId="2E827154" w:rsidR="00794945" w:rsidRPr="007920A7" w:rsidRDefault="006B5494" w:rsidP="007920A7">
                  <w:pPr>
                    <w:pStyle w:val="Prrafodelista"/>
                    <w:numPr>
                      <w:ilvl w:val="0"/>
                      <w:numId w:val="31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gistro</w:t>
                  </w:r>
                  <w:r w:rsidRPr="007920A7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personas individuales o jurídicas </w:t>
                  </w: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que se encargan a la importación y comercialización de insumos agrícolas.</w:t>
                  </w:r>
                </w:p>
              </w:tc>
              <w:tc>
                <w:tcPr>
                  <w:tcW w:w="3882" w:type="dxa"/>
                </w:tcPr>
                <w:p w14:paraId="04E30F45" w14:textId="66BC3E40" w:rsidR="00C87581" w:rsidRPr="007920A7" w:rsidRDefault="00C87581" w:rsidP="003F66B5">
                  <w:pPr>
                    <w:pStyle w:val="Prrafodelista"/>
                    <w:numPr>
                      <w:ilvl w:val="0"/>
                      <w:numId w:val="30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6B5494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6B5494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recibe solicitud en bandeja, revisa y emite dictamen.</w:t>
                  </w:r>
                </w:p>
                <w:p w14:paraId="294F3E0A" w14:textId="55FD9442" w:rsidR="00C87581" w:rsidRPr="003F66B5" w:rsidRDefault="00C87581" w:rsidP="003F66B5">
                  <w:pPr>
                    <w:ind w:left="30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F66B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278EBC7E" w14:textId="7F7FEC87" w:rsidR="00C87581" w:rsidRPr="008B2D80" w:rsidRDefault="00C87581" w:rsidP="003F66B5">
                  <w:pPr>
                    <w:ind w:left="30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           subsanar.</w:t>
                  </w:r>
                </w:p>
              </w:tc>
            </w:tr>
            <w:tr w:rsidR="008B2D80" w:rsidRPr="008B2D80" w14:paraId="7D7E1409" w14:textId="77777777" w:rsidTr="007301EA">
              <w:tc>
                <w:tcPr>
                  <w:tcW w:w="4070" w:type="dxa"/>
                </w:tcPr>
                <w:p w14:paraId="20FECD8E" w14:textId="7B7BF3FB" w:rsidR="006B5494" w:rsidRPr="007920A7" w:rsidRDefault="007920A7" w:rsidP="007920A7">
                  <w:pPr>
                    <w:ind w:left="19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B5494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 de registro de empresa por el técnico analista.</w:t>
                  </w:r>
                </w:p>
              </w:tc>
              <w:tc>
                <w:tcPr>
                  <w:tcW w:w="3882" w:type="dxa"/>
                </w:tcPr>
                <w:p w14:paraId="6A208AEA" w14:textId="267A3DF9" w:rsidR="006B5494" w:rsidRPr="008B2D80" w:rsidRDefault="006B5494" w:rsidP="003F66B5">
                  <w:pPr>
                    <w:pStyle w:val="Prrafodelista"/>
                    <w:numPr>
                      <w:ilvl w:val="0"/>
                      <w:numId w:val="31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coordina, realiza inspección y emite dictamen de inspección.</w:t>
                  </w:r>
                </w:p>
              </w:tc>
            </w:tr>
            <w:tr w:rsidR="008B2D80" w:rsidRPr="008B2D80" w14:paraId="456E26C6" w14:textId="77777777" w:rsidTr="007301EA">
              <w:tc>
                <w:tcPr>
                  <w:tcW w:w="4070" w:type="dxa"/>
                </w:tcPr>
                <w:p w14:paraId="5C73A46D" w14:textId="77777777" w:rsidR="00794945" w:rsidRPr="008B2D8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B77C9CE" w14:textId="4EF93464" w:rsidR="00794945" w:rsidRPr="008B2D80" w:rsidRDefault="007920A7" w:rsidP="007920A7">
                  <w:pPr>
                    <w:ind w:left="19" w:hanging="19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794945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1A0B7AAE" w14:textId="44C88EBA" w:rsidR="00C87581" w:rsidRPr="008B2D80" w:rsidRDefault="00C87581" w:rsidP="003F66B5">
                  <w:pPr>
                    <w:pStyle w:val="Prrafodelista"/>
                    <w:numPr>
                      <w:ilvl w:val="0"/>
                      <w:numId w:val="31"/>
                    </w:numPr>
                    <w:ind w:left="303" w:hanging="284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6B5494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</w:t>
                  </w: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certificado con código de verificación </w:t>
                  </w:r>
                  <w:r w:rsidR="00AF1D07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 el sistema </w:t>
                  </w:r>
                  <w:r w:rsidR="00EB59B8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AF1D07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8B2D80" w:rsidRPr="008B2D80" w14:paraId="0FE48309" w14:textId="77777777" w:rsidTr="007301EA">
              <w:tc>
                <w:tcPr>
                  <w:tcW w:w="4070" w:type="dxa"/>
                </w:tcPr>
                <w:p w14:paraId="15CF5AAD" w14:textId="67A7704D" w:rsidR="00AF1D07" w:rsidRPr="008B2D80" w:rsidRDefault="007920A7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6B5494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ordina y realiza inspección de campo y emite dictamen de inspección.</w:t>
                  </w:r>
                </w:p>
              </w:tc>
              <w:tc>
                <w:tcPr>
                  <w:tcW w:w="3882" w:type="dxa"/>
                </w:tcPr>
                <w:p w14:paraId="1A553934" w14:textId="77777777" w:rsidR="00AF1D07" w:rsidRPr="008B2D80" w:rsidRDefault="00AF1D07" w:rsidP="003F66B5">
                  <w:pPr>
                    <w:pStyle w:val="Prrafodelista"/>
                    <w:numPr>
                      <w:ilvl w:val="0"/>
                      <w:numId w:val="31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692BDB21" w14:textId="6129BA7C" w:rsidR="000F2BD3" w:rsidRPr="008B2D80" w:rsidRDefault="000F2BD3" w:rsidP="003F66B5">
                  <w:pPr>
                    <w:pStyle w:val="Prrafodelista"/>
                    <w:ind w:left="30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</w:t>
                  </w:r>
                  <w:r w:rsidR="006B5494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</w:t>
                  </w:r>
                  <w:r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ED6576B" w14:textId="419F3421" w:rsidR="000F2BD3" w:rsidRPr="008B2D80" w:rsidRDefault="003F66B5" w:rsidP="003F66B5">
                  <w:pPr>
                    <w:pStyle w:val="Prrafodelista"/>
                    <w:ind w:left="30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</w:t>
                  </w:r>
                  <w:r w:rsidR="000F2BD3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gresa a paso </w:t>
                  </w:r>
                  <w:r w:rsidR="006B5494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="000F2BD3" w:rsidRPr="008B2D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8B2D80" w:rsidRPr="008B2D80" w14:paraId="2123325B" w14:textId="77777777" w:rsidTr="007301EA">
              <w:tc>
                <w:tcPr>
                  <w:tcW w:w="4070" w:type="dxa"/>
                </w:tcPr>
                <w:p w14:paraId="2DD2514C" w14:textId="77777777" w:rsidR="00794945" w:rsidRPr="008B2D8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885A281" w14:textId="38A49132" w:rsidR="00794945" w:rsidRPr="007920A7" w:rsidRDefault="00794945" w:rsidP="007920A7">
                  <w:pPr>
                    <w:pStyle w:val="Prrafodelista"/>
                    <w:numPr>
                      <w:ilvl w:val="0"/>
                      <w:numId w:val="30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39B81D29" w14:textId="77777777" w:rsidR="00794945" w:rsidRPr="008B2D8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7436FC1" w14:textId="7306A3C7" w:rsidR="00794945" w:rsidRPr="007920A7" w:rsidRDefault="00AF1D07" w:rsidP="003F66B5">
                  <w:pPr>
                    <w:pStyle w:val="Prrafodelista"/>
                    <w:numPr>
                      <w:ilvl w:val="0"/>
                      <w:numId w:val="31"/>
                    </w:numPr>
                    <w:ind w:left="303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certificado y notifica al usuario por medio del sistema </w:t>
                  </w:r>
                  <w:r w:rsidR="000F2BD3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nformático. </w:t>
                  </w:r>
                </w:p>
              </w:tc>
            </w:tr>
            <w:tr w:rsidR="008B2D80" w:rsidRPr="008B2D80" w14:paraId="1A6FD82E" w14:textId="77777777" w:rsidTr="007301EA">
              <w:tc>
                <w:tcPr>
                  <w:tcW w:w="4070" w:type="dxa"/>
                </w:tcPr>
                <w:p w14:paraId="46858D1A" w14:textId="4F6D08C2" w:rsidR="00794945" w:rsidRPr="007920A7" w:rsidRDefault="007920A7" w:rsidP="007920A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</w:tc>
              <w:tc>
                <w:tcPr>
                  <w:tcW w:w="3882" w:type="dxa"/>
                </w:tcPr>
                <w:p w14:paraId="0C830BFE" w14:textId="77777777" w:rsidR="00794945" w:rsidRPr="008B2D8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B2D80" w:rsidRPr="008B2D80" w14:paraId="4C9E28FB" w14:textId="77777777" w:rsidTr="007301EA">
              <w:tc>
                <w:tcPr>
                  <w:tcW w:w="4070" w:type="dxa"/>
                </w:tcPr>
                <w:p w14:paraId="4FC52C6F" w14:textId="77777777" w:rsidR="00794945" w:rsidRPr="008B2D8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A46825A" w14:textId="11F59632" w:rsidR="00794945" w:rsidRPr="007920A7" w:rsidRDefault="007920A7" w:rsidP="007920A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7920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5E03A357" w14:textId="77777777" w:rsidR="00794945" w:rsidRPr="008B2D80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A96FFFF" w14:textId="05E32663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B306917" w14:textId="729B5E4C" w:rsidR="007920A7" w:rsidRPr="00AB4707" w:rsidRDefault="007920A7" w:rsidP="007920A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2B3C4789" w14:textId="5899ADBE" w:rsidR="007920A7" w:rsidRPr="00AB4707" w:rsidRDefault="007920A7" w:rsidP="007920A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29124BE" w14:textId="77777777" w:rsidR="007920A7" w:rsidRDefault="007920A7" w:rsidP="007920A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53B5BEC" w14:textId="77777777" w:rsidR="007920A7" w:rsidRPr="00AB4707" w:rsidRDefault="007920A7" w:rsidP="007920A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DE7B92C" w14:textId="77777777" w:rsidR="007F2D55" w:rsidRPr="008B2D80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ABD865B" w14:textId="77777777" w:rsidR="008C3C67" w:rsidRPr="008B2D80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04505E5" w14:textId="026F36E7" w:rsidR="007F2D55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F99F8AE" w14:textId="04028D6F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0F88282" w14:textId="36C79FA1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343A80D" w14:textId="0528A282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EF0AA8" w14:textId="1BB54675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45CB0A7" w14:textId="66F1B226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4C5749" w14:textId="432F41B6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F8C0DB" w14:textId="25566882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F3FFFD" w14:textId="2E1A15D2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9C3DDC6" w14:textId="5816CB07" w:rsidR="00EC7AAA" w:rsidRDefault="00EC7AA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2FFF057" w14:textId="6DC5C26A" w:rsidR="008C3C67" w:rsidRPr="008B2D80" w:rsidRDefault="00EC7AAA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B2D80" w:rsidRPr="008B2D80" w14:paraId="388D6302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FB424C2" w14:textId="77777777" w:rsidR="003D5209" w:rsidRPr="008B2D8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CF2D037" w14:textId="77777777" w:rsidR="003D5209" w:rsidRPr="008B2D8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A2A8820" w14:textId="77777777" w:rsidR="003D5209" w:rsidRPr="008B2D8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CB50BAB" w14:textId="77777777" w:rsidR="003D5209" w:rsidRPr="008B2D8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B2D80" w:rsidRPr="008B2D80" w14:paraId="6D53054F" w14:textId="77777777" w:rsidTr="003B6166">
        <w:tc>
          <w:tcPr>
            <w:tcW w:w="2547" w:type="dxa"/>
          </w:tcPr>
          <w:p w14:paraId="231C0CEF" w14:textId="77777777" w:rsidR="00A51D93" w:rsidRPr="008B2D8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2D8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0628F210" w14:textId="4A4F16F1" w:rsidR="00A51D93" w:rsidRPr="008B2D80" w:rsidRDefault="006B549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6BDAFCFE" w14:textId="687206EC" w:rsidR="00A51D93" w:rsidRPr="008B2D80" w:rsidRDefault="006B549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B288A6B" w14:textId="3F273745" w:rsidR="00A51D93" w:rsidRPr="008B2D80" w:rsidRDefault="006A334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B2D80" w:rsidRPr="008B2D80" w14:paraId="3E3170E5" w14:textId="77777777" w:rsidTr="003B6166">
        <w:tc>
          <w:tcPr>
            <w:tcW w:w="2547" w:type="dxa"/>
          </w:tcPr>
          <w:p w14:paraId="24FF8AC2" w14:textId="77777777" w:rsidR="00A51D93" w:rsidRPr="008B2D8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2D80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A7AED0B" w14:textId="03AEC1FE" w:rsidR="00A51D93" w:rsidRPr="008B2D80" w:rsidRDefault="006A334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58E4C484" w14:textId="33A93CA7" w:rsidR="00A51D93" w:rsidRPr="008B2D80" w:rsidRDefault="006A334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5B53F02A" w14:textId="13187A5B" w:rsidR="00A51D93" w:rsidRPr="008B2D80" w:rsidRDefault="006A334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B2D80" w:rsidRPr="008B2D80" w14:paraId="47B70F70" w14:textId="77777777" w:rsidTr="003B6166">
        <w:tc>
          <w:tcPr>
            <w:tcW w:w="2547" w:type="dxa"/>
          </w:tcPr>
          <w:p w14:paraId="09C4E1C7" w14:textId="77777777" w:rsidR="00A51D93" w:rsidRPr="008B2D8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2D80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11647F0" w14:textId="77777777" w:rsidR="00A51D93" w:rsidRPr="008B2D8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2ED2A851" w14:textId="77777777" w:rsidR="00A51D93" w:rsidRPr="008B2D8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28FF501" w14:textId="77777777" w:rsidR="00A51D93" w:rsidRPr="008B2D8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B2D80" w:rsidRPr="008B2D80" w14:paraId="67E8015F" w14:textId="77777777" w:rsidTr="003B6166">
        <w:tc>
          <w:tcPr>
            <w:tcW w:w="2547" w:type="dxa"/>
          </w:tcPr>
          <w:p w14:paraId="54D820FD" w14:textId="77777777" w:rsidR="00A51D93" w:rsidRPr="008B2D8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27679EF" w14:textId="674E558E" w:rsidR="00A51D93" w:rsidRPr="008B2D8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 xml:space="preserve">21 </w:t>
            </w:r>
            <w:r w:rsidR="006B5494" w:rsidRPr="008B2D80">
              <w:rPr>
                <w:rFonts w:ascii="Arial" w:hAnsi="Arial" w:cs="Arial"/>
                <w:color w:val="404040" w:themeColor="text1" w:themeTint="BF"/>
              </w:rPr>
              <w:t>d</w:t>
            </w:r>
            <w:r w:rsidRPr="008B2D8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16306825" w14:textId="687EE9A8" w:rsidR="00A51D93" w:rsidRPr="008B2D8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 xml:space="preserve">14 </w:t>
            </w:r>
            <w:r w:rsidR="006B5494" w:rsidRPr="008B2D80">
              <w:rPr>
                <w:rFonts w:ascii="Arial" w:hAnsi="Arial" w:cs="Arial"/>
                <w:color w:val="404040" w:themeColor="text1" w:themeTint="BF"/>
              </w:rPr>
              <w:t>d</w:t>
            </w:r>
            <w:r w:rsidRPr="008B2D8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693" w:type="dxa"/>
          </w:tcPr>
          <w:p w14:paraId="5A180E43" w14:textId="362126EB" w:rsidR="00A51D93" w:rsidRPr="008B2D8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6B5494" w:rsidRPr="008B2D80">
              <w:rPr>
                <w:rFonts w:ascii="Arial" w:hAnsi="Arial" w:cs="Arial"/>
                <w:color w:val="404040" w:themeColor="text1" w:themeTint="BF"/>
              </w:rPr>
              <w:t>d</w:t>
            </w:r>
            <w:r w:rsidRPr="008B2D8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</w:tr>
      <w:tr w:rsidR="008B2D80" w:rsidRPr="008B2D80" w14:paraId="4A75709C" w14:textId="77777777" w:rsidTr="003B6166">
        <w:tc>
          <w:tcPr>
            <w:tcW w:w="2547" w:type="dxa"/>
          </w:tcPr>
          <w:p w14:paraId="4A897BF8" w14:textId="77777777" w:rsidR="00A51D93" w:rsidRPr="008B2D8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2D8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765A67F" w14:textId="0EF6C70E" w:rsidR="00A51D93" w:rsidRPr="008B2D80" w:rsidRDefault="00C8758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1B121F7" w14:textId="482EE676" w:rsidR="00A51D93" w:rsidRPr="008B2D80" w:rsidRDefault="00481CD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7370D3AC" w14:textId="6263A2B2" w:rsidR="00A51D93" w:rsidRPr="008B2D80" w:rsidRDefault="00481CD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B2D80" w:rsidRPr="008B2D80" w14:paraId="5B15A108" w14:textId="77777777" w:rsidTr="00A3289F">
        <w:tc>
          <w:tcPr>
            <w:tcW w:w="2547" w:type="dxa"/>
            <w:shd w:val="clear" w:color="auto" w:fill="auto"/>
          </w:tcPr>
          <w:p w14:paraId="166DE5B8" w14:textId="77777777" w:rsidR="00A51D93" w:rsidRPr="008B2D8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  <w:shd w:val="clear" w:color="auto" w:fill="auto"/>
          </w:tcPr>
          <w:p w14:paraId="11127D8B" w14:textId="41B3CABB" w:rsidR="00A51D93" w:rsidRPr="008B2D80" w:rsidRDefault="00A3289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0D66EBBB" w14:textId="00D330C3" w:rsidR="00A51D93" w:rsidRPr="008B2D80" w:rsidRDefault="00A3289F" w:rsidP="00B915FB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406E1B2F" w14:textId="04ECF290" w:rsidR="00A51D93" w:rsidRPr="008B2D80" w:rsidRDefault="00A3289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B2D80" w:rsidRPr="008B2D80" w14:paraId="0EF58038" w14:textId="77777777" w:rsidTr="003B6166">
        <w:tc>
          <w:tcPr>
            <w:tcW w:w="2547" w:type="dxa"/>
          </w:tcPr>
          <w:p w14:paraId="67CF8A45" w14:textId="77777777" w:rsidR="00A51D93" w:rsidRPr="008B2D8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FF85528" w14:textId="77777777" w:rsidR="00A51D93" w:rsidRPr="008B2D80" w:rsidRDefault="0090365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4E79C14" w14:textId="77777777" w:rsidR="00A51D93" w:rsidRPr="008B2D80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45B55C1" w14:textId="77777777" w:rsidR="00A51D93" w:rsidRPr="008B2D80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B2D80" w:rsidRPr="008B2D80" w14:paraId="54B5966A" w14:textId="77777777" w:rsidTr="003B6166">
        <w:tc>
          <w:tcPr>
            <w:tcW w:w="2547" w:type="dxa"/>
          </w:tcPr>
          <w:p w14:paraId="7B44932C" w14:textId="77777777" w:rsidR="00A51D93" w:rsidRPr="008B2D8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0CEECFB" w14:textId="5B215C5B" w:rsidR="00A51D93" w:rsidRPr="008B2D80" w:rsidRDefault="008B5A0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6D662588" w14:textId="77777777" w:rsidR="00A51D93" w:rsidRPr="008B2D80" w:rsidRDefault="00703B1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02BAD622" w14:textId="77777777" w:rsidR="00A51D93" w:rsidRPr="008B2D80" w:rsidRDefault="00703B1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51D93" w:rsidRPr="008B2D80" w14:paraId="145C54CE" w14:textId="77777777" w:rsidTr="003B6166">
        <w:tc>
          <w:tcPr>
            <w:tcW w:w="2547" w:type="dxa"/>
          </w:tcPr>
          <w:p w14:paraId="555845F6" w14:textId="77777777" w:rsidR="00A51D93" w:rsidRPr="008B2D8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3680DCF6" w14:textId="77777777" w:rsidR="00A51D93" w:rsidRPr="008B2D8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8A9A71B" w14:textId="77777777" w:rsidR="00A51D93" w:rsidRPr="008B2D8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F7C7333" w14:textId="77777777" w:rsidR="00A51D93" w:rsidRPr="008B2D8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54B7F07" w14:textId="77777777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4A3B6326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635777A1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D9538A0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50AA237F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A20A305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411AAF2A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37BEA883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85383A8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6EE843F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75431EA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640BAD5B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F06639C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3283290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58287E73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2487EE33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0DC9EE00" w14:textId="77777777" w:rsidR="00625003" w:rsidRDefault="00625003">
      <w:pPr>
        <w:rPr>
          <w:rFonts w:ascii="Arial" w:hAnsi="Arial" w:cs="Arial"/>
          <w:b/>
          <w:color w:val="404040" w:themeColor="text1" w:themeTint="BF"/>
        </w:rPr>
      </w:pPr>
    </w:p>
    <w:p w14:paraId="79C04E89" w14:textId="547D23B3" w:rsidR="00625003" w:rsidRPr="00930B5F" w:rsidRDefault="00930B5F" w:rsidP="00930B5F">
      <w:pPr>
        <w:tabs>
          <w:tab w:val="left" w:pos="2250"/>
        </w:tabs>
        <w:rPr>
          <w:rFonts w:ascii="Arial" w:hAnsi="Arial" w:cs="Arial"/>
        </w:rPr>
      </w:pPr>
      <w:r>
        <w:rPr>
          <w:rFonts w:ascii="Arial" w:hAnsi="Arial" w:cs="Arial"/>
        </w:rPr>
        <w:lastRenderedPageBreak/>
        <w:tab/>
      </w:r>
      <w:r>
        <w:object w:dxaOrig="12345" w:dyaOrig="15721" w14:anchorId="7B989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1.75pt" o:ole="">
            <v:imagedata r:id="rId7" o:title=""/>
          </v:shape>
          <o:OLEObject Type="Embed" ProgID="Visio.Drawing.15" ShapeID="_x0000_i1025" DrawAspect="Content" ObjectID="_1741604417" r:id="rId8"/>
        </w:object>
      </w:r>
    </w:p>
    <w:sectPr w:rsidR="00625003" w:rsidRPr="00930B5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689820" w14:textId="77777777" w:rsidR="00A01AFF" w:rsidRDefault="00A01AFF" w:rsidP="00F00C9B">
      <w:pPr>
        <w:spacing w:after="0" w:line="240" w:lineRule="auto"/>
      </w:pPr>
      <w:r>
        <w:separator/>
      </w:r>
    </w:p>
  </w:endnote>
  <w:endnote w:type="continuationSeparator" w:id="0">
    <w:p w14:paraId="2D6EB1A8" w14:textId="77777777" w:rsidR="00A01AFF" w:rsidRDefault="00A01AF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3E0CCF" w14:textId="77777777" w:rsidR="00A01AFF" w:rsidRDefault="00A01AFF" w:rsidP="00F00C9B">
      <w:pPr>
        <w:spacing w:after="0" w:line="240" w:lineRule="auto"/>
      </w:pPr>
      <w:r>
        <w:separator/>
      </w:r>
    </w:p>
  </w:footnote>
  <w:footnote w:type="continuationSeparator" w:id="0">
    <w:p w14:paraId="649FBE4A" w14:textId="77777777" w:rsidR="00A01AFF" w:rsidRDefault="00A01AF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709BD4" w14:textId="534AE76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2063D" w:rsidRPr="0042063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2063D">
          <w:rPr>
            <w:b/>
          </w:rPr>
          <w:t>4</w:t>
        </w:r>
      </w:p>
    </w:sdtContent>
  </w:sdt>
  <w:p w14:paraId="6D16E323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727F25"/>
    <w:multiLevelType w:val="hybridMultilevel"/>
    <w:tmpl w:val="1D8A8E50"/>
    <w:lvl w:ilvl="0" w:tplc="33D043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A5147F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F550ED"/>
    <w:multiLevelType w:val="hybridMultilevel"/>
    <w:tmpl w:val="A40036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D11E6"/>
    <w:multiLevelType w:val="hybridMultilevel"/>
    <w:tmpl w:val="100C1804"/>
    <w:lvl w:ilvl="0" w:tplc="AD820584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5D78E5"/>
    <w:multiLevelType w:val="hybridMultilevel"/>
    <w:tmpl w:val="1D8A8E50"/>
    <w:lvl w:ilvl="0" w:tplc="33D043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55A179F"/>
    <w:multiLevelType w:val="hybridMultilevel"/>
    <w:tmpl w:val="20C6C44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5371E1"/>
    <w:multiLevelType w:val="hybridMultilevel"/>
    <w:tmpl w:val="36C80E9E"/>
    <w:lvl w:ilvl="0" w:tplc="33D043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C5293E"/>
    <w:multiLevelType w:val="hybridMultilevel"/>
    <w:tmpl w:val="3DD6B468"/>
    <w:lvl w:ilvl="0" w:tplc="10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13"/>
  </w:num>
  <w:num w:numId="4">
    <w:abstractNumId w:val="19"/>
  </w:num>
  <w:num w:numId="5">
    <w:abstractNumId w:val="7"/>
  </w:num>
  <w:num w:numId="6">
    <w:abstractNumId w:val="25"/>
  </w:num>
  <w:num w:numId="7">
    <w:abstractNumId w:val="12"/>
  </w:num>
  <w:num w:numId="8">
    <w:abstractNumId w:val="18"/>
  </w:num>
  <w:num w:numId="9">
    <w:abstractNumId w:val="10"/>
  </w:num>
  <w:num w:numId="10">
    <w:abstractNumId w:val="33"/>
  </w:num>
  <w:num w:numId="11">
    <w:abstractNumId w:val="28"/>
  </w:num>
  <w:num w:numId="12">
    <w:abstractNumId w:val="27"/>
  </w:num>
  <w:num w:numId="13">
    <w:abstractNumId w:val="4"/>
  </w:num>
  <w:num w:numId="14">
    <w:abstractNumId w:val="3"/>
  </w:num>
  <w:num w:numId="15">
    <w:abstractNumId w:val="11"/>
  </w:num>
  <w:num w:numId="16">
    <w:abstractNumId w:val="5"/>
  </w:num>
  <w:num w:numId="17">
    <w:abstractNumId w:val="32"/>
  </w:num>
  <w:num w:numId="18">
    <w:abstractNumId w:val="26"/>
  </w:num>
  <w:num w:numId="19">
    <w:abstractNumId w:val="23"/>
  </w:num>
  <w:num w:numId="20">
    <w:abstractNumId w:val="29"/>
  </w:num>
  <w:num w:numId="21">
    <w:abstractNumId w:val="6"/>
  </w:num>
  <w:num w:numId="22">
    <w:abstractNumId w:val="9"/>
  </w:num>
  <w:num w:numId="23">
    <w:abstractNumId w:val="20"/>
  </w:num>
  <w:num w:numId="24">
    <w:abstractNumId w:val="14"/>
  </w:num>
  <w:num w:numId="25">
    <w:abstractNumId w:val="31"/>
  </w:num>
  <w:num w:numId="26">
    <w:abstractNumId w:val="1"/>
  </w:num>
  <w:num w:numId="27">
    <w:abstractNumId w:val="15"/>
  </w:num>
  <w:num w:numId="28">
    <w:abstractNumId w:val="0"/>
  </w:num>
  <w:num w:numId="29">
    <w:abstractNumId w:val="16"/>
  </w:num>
  <w:num w:numId="30">
    <w:abstractNumId w:val="17"/>
  </w:num>
  <w:num w:numId="31">
    <w:abstractNumId w:val="22"/>
  </w:num>
  <w:num w:numId="32">
    <w:abstractNumId w:val="24"/>
  </w:num>
  <w:num w:numId="33">
    <w:abstractNumId w:val="30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500F"/>
    <w:rsid w:val="00094339"/>
    <w:rsid w:val="000C1051"/>
    <w:rsid w:val="000D1357"/>
    <w:rsid w:val="000F2BD3"/>
    <w:rsid w:val="000F69BE"/>
    <w:rsid w:val="00105400"/>
    <w:rsid w:val="001109B9"/>
    <w:rsid w:val="001163B6"/>
    <w:rsid w:val="00122689"/>
    <w:rsid w:val="00136120"/>
    <w:rsid w:val="0015302E"/>
    <w:rsid w:val="001631BC"/>
    <w:rsid w:val="0016365D"/>
    <w:rsid w:val="00177666"/>
    <w:rsid w:val="001857F6"/>
    <w:rsid w:val="001A72B9"/>
    <w:rsid w:val="00216DC4"/>
    <w:rsid w:val="00246364"/>
    <w:rsid w:val="00264C67"/>
    <w:rsid w:val="0026776C"/>
    <w:rsid w:val="00295502"/>
    <w:rsid w:val="002D04C0"/>
    <w:rsid w:val="002D4CC5"/>
    <w:rsid w:val="002F356F"/>
    <w:rsid w:val="00305467"/>
    <w:rsid w:val="00335CA9"/>
    <w:rsid w:val="00336326"/>
    <w:rsid w:val="00386142"/>
    <w:rsid w:val="00391BC6"/>
    <w:rsid w:val="0039353B"/>
    <w:rsid w:val="003A0670"/>
    <w:rsid w:val="003A0EC8"/>
    <w:rsid w:val="003A3867"/>
    <w:rsid w:val="003B060C"/>
    <w:rsid w:val="003D5209"/>
    <w:rsid w:val="003E12AF"/>
    <w:rsid w:val="003E4020"/>
    <w:rsid w:val="003E4DD1"/>
    <w:rsid w:val="003F3009"/>
    <w:rsid w:val="003F66B5"/>
    <w:rsid w:val="0042063D"/>
    <w:rsid w:val="0042490A"/>
    <w:rsid w:val="004252F7"/>
    <w:rsid w:val="00426EC6"/>
    <w:rsid w:val="00427E70"/>
    <w:rsid w:val="004501CE"/>
    <w:rsid w:val="00481CDB"/>
    <w:rsid w:val="00482F8F"/>
    <w:rsid w:val="00485F50"/>
    <w:rsid w:val="00490BD9"/>
    <w:rsid w:val="004A7451"/>
    <w:rsid w:val="004B5B1D"/>
    <w:rsid w:val="004B7E79"/>
    <w:rsid w:val="004C15F7"/>
    <w:rsid w:val="004C72F8"/>
    <w:rsid w:val="004D51BA"/>
    <w:rsid w:val="004D51DC"/>
    <w:rsid w:val="004F2D64"/>
    <w:rsid w:val="00514F8C"/>
    <w:rsid w:val="005340E6"/>
    <w:rsid w:val="0054267C"/>
    <w:rsid w:val="00543C42"/>
    <w:rsid w:val="0055236B"/>
    <w:rsid w:val="005605FA"/>
    <w:rsid w:val="00565C79"/>
    <w:rsid w:val="0058056B"/>
    <w:rsid w:val="005822AD"/>
    <w:rsid w:val="0058363A"/>
    <w:rsid w:val="00592F88"/>
    <w:rsid w:val="00594DE7"/>
    <w:rsid w:val="00596F82"/>
    <w:rsid w:val="005A721E"/>
    <w:rsid w:val="005E1146"/>
    <w:rsid w:val="005E5C60"/>
    <w:rsid w:val="005F009F"/>
    <w:rsid w:val="005F2EBF"/>
    <w:rsid w:val="00613D56"/>
    <w:rsid w:val="00620743"/>
    <w:rsid w:val="00625003"/>
    <w:rsid w:val="00625EEA"/>
    <w:rsid w:val="0066162E"/>
    <w:rsid w:val="00684D57"/>
    <w:rsid w:val="006937A3"/>
    <w:rsid w:val="006A3348"/>
    <w:rsid w:val="006B5494"/>
    <w:rsid w:val="006F6582"/>
    <w:rsid w:val="00703B1F"/>
    <w:rsid w:val="007301EA"/>
    <w:rsid w:val="00752093"/>
    <w:rsid w:val="00756F9F"/>
    <w:rsid w:val="00762541"/>
    <w:rsid w:val="00765E93"/>
    <w:rsid w:val="00766B47"/>
    <w:rsid w:val="007828F6"/>
    <w:rsid w:val="007920A7"/>
    <w:rsid w:val="00794945"/>
    <w:rsid w:val="007A343B"/>
    <w:rsid w:val="007B1618"/>
    <w:rsid w:val="007C0C93"/>
    <w:rsid w:val="007C159A"/>
    <w:rsid w:val="007E47BC"/>
    <w:rsid w:val="007E6261"/>
    <w:rsid w:val="007F2D55"/>
    <w:rsid w:val="007F2DCB"/>
    <w:rsid w:val="00861C9C"/>
    <w:rsid w:val="00883913"/>
    <w:rsid w:val="00887FF9"/>
    <w:rsid w:val="00892B08"/>
    <w:rsid w:val="008B2D80"/>
    <w:rsid w:val="008B5A00"/>
    <w:rsid w:val="008C3C67"/>
    <w:rsid w:val="008D71E4"/>
    <w:rsid w:val="008E02E7"/>
    <w:rsid w:val="008E755A"/>
    <w:rsid w:val="00903654"/>
    <w:rsid w:val="009043C5"/>
    <w:rsid w:val="00924437"/>
    <w:rsid w:val="00930B5F"/>
    <w:rsid w:val="009345E9"/>
    <w:rsid w:val="0093460B"/>
    <w:rsid w:val="009422B5"/>
    <w:rsid w:val="00946685"/>
    <w:rsid w:val="00954CE5"/>
    <w:rsid w:val="0096389B"/>
    <w:rsid w:val="009A0404"/>
    <w:rsid w:val="009B13E9"/>
    <w:rsid w:val="009C1CF1"/>
    <w:rsid w:val="009E5A00"/>
    <w:rsid w:val="009F408A"/>
    <w:rsid w:val="009F4AEA"/>
    <w:rsid w:val="00A01AFF"/>
    <w:rsid w:val="00A11E7B"/>
    <w:rsid w:val="00A15C9F"/>
    <w:rsid w:val="00A3289F"/>
    <w:rsid w:val="00A33907"/>
    <w:rsid w:val="00A34812"/>
    <w:rsid w:val="00A503F9"/>
    <w:rsid w:val="00A51D93"/>
    <w:rsid w:val="00A717F1"/>
    <w:rsid w:val="00A73083"/>
    <w:rsid w:val="00A77FA7"/>
    <w:rsid w:val="00AB69B5"/>
    <w:rsid w:val="00AC2E63"/>
    <w:rsid w:val="00AC5FCA"/>
    <w:rsid w:val="00AD5CE3"/>
    <w:rsid w:val="00AE6A97"/>
    <w:rsid w:val="00AF1D07"/>
    <w:rsid w:val="00AF4F4A"/>
    <w:rsid w:val="00B12323"/>
    <w:rsid w:val="00B22EBF"/>
    <w:rsid w:val="00B24866"/>
    <w:rsid w:val="00B451A5"/>
    <w:rsid w:val="00B47D90"/>
    <w:rsid w:val="00B8491A"/>
    <w:rsid w:val="00B9019F"/>
    <w:rsid w:val="00B915FB"/>
    <w:rsid w:val="00BE009A"/>
    <w:rsid w:val="00BF0BD0"/>
    <w:rsid w:val="00BF216B"/>
    <w:rsid w:val="00C12717"/>
    <w:rsid w:val="00C2594A"/>
    <w:rsid w:val="00C70AE0"/>
    <w:rsid w:val="00C82EAE"/>
    <w:rsid w:val="00C87581"/>
    <w:rsid w:val="00CF311F"/>
    <w:rsid w:val="00CF5109"/>
    <w:rsid w:val="00D0781A"/>
    <w:rsid w:val="00D119A9"/>
    <w:rsid w:val="00D53AA2"/>
    <w:rsid w:val="00D7216D"/>
    <w:rsid w:val="00D740B6"/>
    <w:rsid w:val="00D851B6"/>
    <w:rsid w:val="00DA0746"/>
    <w:rsid w:val="00DA6A26"/>
    <w:rsid w:val="00DB6691"/>
    <w:rsid w:val="00DC3980"/>
    <w:rsid w:val="00DE2F4B"/>
    <w:rsid w:val="00E02502"/>
    <w:rsid w:val="00E1423F"/>
    <w:rsid w:val="00E34445"/>
    <w:rsid w:val="00E54A64"/>
    <w:rsid w:val="00E56130"/>
    <w:rsid w:val="00E572C5"/>
    <w:rsid w:val="00E57946"/>
    <w:rsid w:val="00E93CDB"/>
    <w:rsid w:val="00EB1FB5"/>
    <w:rsid w:val="00EB59B8"/>
    <w:rsid w:val="00EB717B"/>
    <w:rsid w:val="00EC46A2"/>
    <w:rsid w:val="00EC4809"/>
    <w:rsid w:val="00EC7AAA"/>
    <w:rsid w:val="00F00C9B"/>
    <w:rsid w:val="00F102DF"/>
    <w:rsid w:val="00F200AF"/>
    <w:rsid w:val="00F20EB6"/>
    <w:rsid w:val="00F41BB2"/>
    <w:rsid w:val="00F45697"/>
    <w:rsid w:val="00F659E3"/>
    <w:rsid w:val="00F8619D"/>
    <w:rsid w:val="00F91531"/>
    <w:rsid w:val="00F97482"/>
    <w:rsid w:val="00FA469D"/>
    <w:rsid w:val="00FC6ABA"/>
    <w:rsid w:val="00FE19EF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470CDEE"/>
  <w15:docId w15:val="{3DE1B05F-A66B-4103-AF77-03440DFC4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646</Words>
  <Characters>3554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dcterms:created xsi:type="dcterms:W3CDTF">2023-03-17T22:09:00Z</dcterms:created>
  <dcterms:modified xsi:type="dcterms:W3CDTF">2023-03-29T20:14:00Z</dcterms:modified>
</cp:coreProperties>
</file>